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1D6011" w:rsidRDefault="006C25A6">
      <w:r>
        <w:object w:dxaOrig="14966" w:dyaOrig="101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281.1pt" o:ole="">
            <v:imagedata r:id="rId7" o:title=""/>
          </v:shape>
          <o:OLEObject Type="Embed" ProgID="Visio.Drawing.11" ShapeID="_x0000_i1025" DrawAspect="Content" ObjectID="_1541923496" r:id="rId8"/>
        </w:object>
      </w:r>
    </w:p>
    <w:p w:rsidR="00A90847" w:rsidRDefault="00A90847"/>
    <w:p w:rsidR="00A90847" w:rsidRDefault="00F7045E">
      <w:r>
        <w:object w:dxaOrig="14805" w:dyaOrig="9870">
          <v:shape id="_x0000_i1026" type="#_x0000_t75" style="width:414.45pt;height:276.1pt" o:ole="">
            <v:imagedata r:id="rId9" o:title=""/>
          </v:shape>
          <o:OLEObject Type="Embed" ProgID="Visio.Drawing.11" ShapeID="_x0000_i1026" DrawAspect="Content" ObjectID="_1541923497" r:id="rId10"/>
        </w:object>
      </w:r>
    </w:p>
    <w:p w:rsidR="00DF4982" w:rsidRDefault="00DB4368">
      <w:r>
        <w:object w:dxaOrig="13974" w:dyaOrig="9410">
          <v:shape id="_x0000_i1027" type="#_x0000_t75" style="width:415.1pt;height:279.25pt" o:ole="">
            <v:imagedata r:id="rId11" o:title=""/>
          </v:shape>
          <o:OLEObject Type="Embed" ProgID="Visio.Drawing.11" ShapeID="_x0000_i1027" DrawAspect="Content" ObjectID="_1541923498" r:id="rId12"/>
        </w:object>
      </w:r>
    </w:p>
    <w:p w:rsidR="00891348" w:rsidRDefault="00F428C5">
      <w:r>
        <w:object w:dxaOrig="13441" w:dyaOrig="10095">
          <v:shape id="_x0000_i1028" type="#_x0000_t75" style="width:413.85pt;height:311.15pt" o:ole="">
            <v:imagedata r:id="rId13" o:title=""/>
          </v:shape>
          <o:OLEObject Type="Embed" ProgID="Visio.Drawing.11" ShapeID="_x0000_i1028" DrawAspect="Content" ObjectID="_1541923499" r:id="rId14"/>
        </w:object>
      </w:r>
    </w:p>
    <w:p w:rsidR="00F428C5" w:rsidRDefault="00575D83">
      <w:r>
        <w:object w:dxaOrig="21510" w:dyaOrig="14235">
          <v:shape id="_x0000_i1029" type="#_x0000_t75" style="width:415.1pt;height:274.85pt" o:ole="">
            <v:imagedata r:id="rId15" o:title=""/>
          </v:shape>
          <o:OLEObject Type="Embed" ProgID="Visio.Drawing.15" ShapeID="_x0000_i1029" DrawAspect="Content" ObjectID="_1541923500" r:id="rId16"/>
        </w:object>
      </w:r>
    </w:p>
    <w:sectPr w:rsidR="00F428C5" w:rsidSect="001D601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55503" w:rsidRDefault="00855503" w:rsidP="00DF4982">
      <w:r>
        <w:separator/>
      </w:r>
    </w:p>
  </w:endnote>
  <w:endnote w:type="continuationSeparator" w:id="0">
    <w:p w:rsidR="00855503" w:rsidRDefault="00855503" w:rsidP="00DF49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55503" w:rsidRDefault="00855503" w:rsidP="00DF4982">
      <w:r>
        <w:separator/>
      </w:r>
    </w:p>
  </w:footnote>
  <w:footnote w:type="continuationSeparator" w:id="0">
    <w:p w:rsidR="00855503" w:rsidRDefault="00855503" w:rsidP="00DF498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6C25A6"/>
    <w:rsid w:val="00061115"/>
    <w:rsid w:val="001D6011"/>
    <w:rsid w:val="003F0BE8"/>
    <w:rsid w:val="00575D83"/>
    <w:rsid w:val="006C25A6"/>
    <w:rsid w:val="00855503"/>
    <w:rsid w:val="00891348"/>
    <w:rsid w:val="00A90847"/>
    <w:rsid w:val="00AA1386"/>
    <w:rsid w:val="00DB4368"/>
    <w:rsid w:val="00DF4982"/>
    <w:rsid w:val="00EE7B19"/>
    <w:rsid w:val="00F428C5"/>
    <w:rsid w:val="00F704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601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F49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F498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F49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F498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__3.vsd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package" Target="embeddings/Microsoft_Visio___1.vsdx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Microsoft_Visio_2003-2010___2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__4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8</TotalTime>
  <Pages>3</Pages>
  <Words>21</Words>
  <Characters>125</Characters>
  <Application>Microsoft Office Word</Application>
  <DocSecurity>0</DocSecurity>
  <Lines>1</Lines>
  <Paragraphs>1</Paragraphs>
  <ScaleCrop>false</ScaleCrop>
  <Company>Microsoft</Company>
  <LinksUpToDate>false</LinksUpToDate>
  <CharactersWithSpaces>1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Microsoft</cp:lastModifiedBy>
  <cp:revision>7</cp:revision>
  <dcterms:created xsi:type="dcterms:W3CDTF">2016-09-27T06:40:00Z</dcterms:created>
  <dcterms:modified xsi:type="dcterms:W3CDTF">2016-11-29T03:18:00Z</dcterms:modified>
</cp:coreProperties>
</file>